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51A39300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Дослідження лінійних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Лабораторна робота 4</w:t>
      </w:r>
    </w:p>
    <w:p w14:paraId="7CEFCE87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арифметичних циклічних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00190B1B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>Мета – дослідити особливості роботи арифметичних циклів та набути практичних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5EB1FAAF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Існують дві прогресії X та Y, перші члени яких дорівнюють 1. Кожний член прогресії X дорівнює 3/10 попереднього члена прогресії, а кожний член прогресії Y дорівнює сумі попереднього члена прогресії X с попереднім членом прогресії Y. Також дано натуральне число N, яке є верхньою границею індексу суми, загальним членом послідовності якої є відношення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/(1+|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|) та нижнею границею якої є число 1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 арифметичний цикл, який буде працювати до досягнення верхньої границі N. С кожним ходом циклу буде знаходиться наступне значення обох прогресії та до існуючої суми буде додаватись значення суми поточних значень прогресій. Результатом буде сума членів послідовності.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4AAB2F38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48E7F4F5" w:rsidR="00933316" w:rsidRPr="00933316" w:rsidRDefault="00537D15" w:rsidP="0093331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8844" w:dyaOrig="3644" w14:anchorId="70C09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181.5pt" o:ole="">
            <v:imagedata r:id="rId4" o:title=""/>
          </v:shape>
          <o:OLEObject Type="Embed" ProgID="Excel.Sheet.12" ShapeID="_x0000_i1025" DrawAspect="Content" ObjectID="_1696697180" r:id="rId5"/>
        </w:object>
      </w:r>
    </w:p>
    <w:p w14:paraId="3398BF4A" w14:textId="6CD4639E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знаходження суми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кожної пари змінних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та поєднання всіх сум у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єдину суму присвоєну змінній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5D809C6" w14:textId="1BCFA14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3763A76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1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</w:p>
    <w:p w14:paraId="0519B76B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2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</w:p>
    <w:p w14:paraId="469E42A9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4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перевірки ходів циклу</w:t>
      </w:r>
    </w:p>
    <w:p w14:paraId="40702F7A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5. Деталізуємо дію знаходж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</w:p>
    <w:p w14:paraId="2ADA2C3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1. Деталізуємо дію знаходже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0EE026F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2. Деталізуємо дію знаходже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48435613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1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</w:p>
    <w:p w14:paraId="5A4A0545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2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</w:p>
    <w:p w14:paraId="75180DA8" w14:textId="61277085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8. Деталізуємо дію виводу значень результату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ведення значень</w:t>
      </w:r>
    </w:p>
    <w:p w14:paraId="0497783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41EAED6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6CA18C8F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0C9A407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ар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14A8BCA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85AF45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45C8F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2E0CA358" w14:textId="2AFE873B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0196AC64" w14:textId="4B18BAFA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5E336E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33316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2</w:t>
      </w:r>
    </w:p>
    <w:p w14:paraId="0C6073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B4E78F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C84781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</w:p>
    <w:p w14:paraId="40FF359D" w14:textId="14F765F9" w:rsidR="00933316" w:rsidRDefault="00933316" w:rsidP="00C25470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</w:p>
    <w:p w14:paraId="19B8912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58A5DCE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6E17C821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16587C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F15FB5C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1958E91E" w14:textId="17BE20CB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73FCD852" w14:textId="6A61E5CE" w:rsid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2F3DE9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0AE432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5F19AF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3.1 та 3.2</w:t>
      </w:r>
    </w:p>
    <w:p w14:paraId="40D1FFC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34EEC55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5CD4DB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02A972F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CF6A0AA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циклу</w:t>
      </w:r>
    </w:p>
    <w:p w14:paraId="1C7E9B9D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40248FA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5A7EDA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65526C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2BBCF3CA" w14:textId="48BA01E0" w:rsidR="00933316" w:rsidRPr="00BE0B21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22E6D9C0" w14:textId="5F3E2579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1133">
        <w:rPr>
          <w:rFonts w:ascii="Times New Roman" w:hAnsi="Times New Roman" w:cs="Times New Roman"/>
          <w:color w:val="000000"/>
          <w:sz w:val="28"/>
          <w:szCs w:val="28"/>
          <w:u w:val="single"/>
        </w:rPr>
        <w:t>Кінець циклу</w:t>
      </w:r>
    </w:p>
    <w:p w14:paraId="0AE143E9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7EF6E59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125B431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22A2A84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6ADDD46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0E9FA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71049C7" w14:textId="105EAD91" w:rsidR="00933316" w:rsidRPr="00537D15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6EB04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</w:t>
      </w:r>
    </w:p>
    <w:p w14:paraId="6128C353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3DA2F1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44CE9A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65ABBDE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08A0F66D" w14:textId="77777777" w:rsidR="00933316" w:rsidRPr="00191133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221A6D3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73E61BE" w14:textId="720FBA06" w:rsidR="00933316" w:rsidRDefault="00933316" w:rsidP="00933316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03DB1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</w:p>
    <w:p w14:paraId="09F7F76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8DB67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64311D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B462B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DF2DEC5" w14:textId="3D4AE2C6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95916B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+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/(1+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))</w:t>
      </w:r>
    </w:p>
    <w:p w14:paraId="79C93A9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37D92046" w14:textId="65483E05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1FB7F5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</w:p>
    <w:p w14:paraId="6F50E6D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0DB4B5AD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68AA732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E10A00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29E58A8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6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6.2</w:t>
      </w:r>
    </w:p>
    <w:p w14:paraId="6601422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953A0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83FEE50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A6614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4EEE87D" w14:textId="4E7C0BB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C59DB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Xk/(1+abs(Yk))</w:t>
      </w:r>
    </w:p>
    <w:p w14:paraId="4E41D52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Xk</w:t>
      </w:r>
    </w:p>
    <w:p w14:paraId="4E9B2CEE" w14:textId="1572D1DB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321798A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</w:p>
    <w:p w14:paraId="4E48119D" w14:textId="482D04E8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</w:p>
    <w:p w14:paraId="3DD890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3837B70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4C74737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DB611F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.2</w:t>
      </w:r>
    </w:p>
    <w:p w14:paraId="7CDBFEB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EC8293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FE228B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2414A2E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3DC77BB0" w14:textId="41B7D6F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28E0D28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Xk/(1+abs(Yk))</w:t>
      </w:r>
    </w:p>
    <w:p w14:paraId="53F932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Xk</w:t>
      </w:r>
    </w:p>
    <w:p w14:paraId="1A0E6298" w14:textId="479F73BA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34E9334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71608D91" w14:textId="44BE161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2023FA0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1F3B85E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значень результату</w:t>
      </w:r>
    </w:p>
    <w:p w14:paraId="498BF07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93E1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7C3F3CD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8</w:t>
      </w:r>
    </w:p>
    <w:p w14:paraId="210E3E01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3A6D78D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4C2A19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9BDAF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CF5B686" w14:textId="422B923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09680B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Xk/(1+abs(Yk))</w:t>
      </w:r>
    </w:p>
    <w:p w14:paraId="778CDD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Xk</w:t>
      </w:r>
    </w:p>
    <w:p w14:paraId="7225C7D4" w14:textId="6E3B16A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</w:p>
    <w:p w14:paraId="2E6FFF6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19A72310" w14:textId="38784325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3BF8D935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54B1892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</w:p>
    <w:p w14:paraId="60607DB3" w14:textId="4B626B50" w:rsidR="00C25470" w:rsidRDefault="00C25470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9BBB8AD" w14:textId="3A87F178" w:rsidR="00C25470" w:rsidRDefault="00BE0B21" w:rsidP="00C25470">
      <w:pPr>
        <w:spacing w:line="240" w:lineRule="auto"/>
      </w:pPr>
      <w:r>
        <w:object w:dxaOrig="8280" w:dyaOrig="20172" w14:anchorId="23C81663">
          <v:shape id="_x0000_i1037" type="#_x0000_t75" style="width:298.5pt;height:727.5pt" o:ole="">
            <v:imagedata r:id="rId6" o:title=""/>
          </v:shape>
          <o:OLEObject Type="Embed" ProgID="Visio.Drawing.15" ShapeID="_x0000_i1037" DrawAspect="Content" ObjectID="_1696697181" r:id="rId7"/>
        </w:object>
      </w:r>
    </w:p>
    <w:p w14:paraId="45558AD8" w14:textId="1359B727" w:rsidR="00C25470" w:rsidRDefault="00BE0B21" w:rsidP="00C25470">
      <w:pPr>
        <w:spacing w:line="240" w:lineRule="auto"/>
      </w:pPr>
      <w:r>
        <w:object w:dxaOrig="8280" w:dyaOrig="20172" w14:anchorId="7B4C86F2">
          <v:shape id="_x0000_i1039" type="#_x0000_t75" style="width:298.5pt;height:727.5pt" o:ole="">
            <v:imagedata r:id="rId8" o:title=""/>
          </v:shape>
          <o:OLEObject Type="Embed" ProgID="Visio.Drawing.15" ShapeID="_x0000_i1039" DrawAspect="Content" ObjectID="_1696697182" r:id="rId9"/>
        </w:object>
      </w:r>
      <w:r>
        <w:object w:dxaOrig="8280" w:dyaOrig="20172" w14:anchorId="1F478708">
          <v:shape id="_x0000_i1041" type="#_x0000_t75" style="width:298.5pt;height:727.5pt" o:ole="">
            <v:imagedata r:id="rId10" o:title=""/>
          </v:shape>
          <o:OLEObject Type="Embed" ProgID="Visio.Drawing.15" ShapeID="_x0000_i1041" DrawAspect="Content" ObjectID="_1696697183" r:id="rId11"/>
        </w:object>
      </w:r>
      <w:r w:rsidR="003F1C0F">
        <w:object w:dxaOrig="8280" w:dyaOrig="20172" w14:anchorId="030F3BF5">
          <v:shape id="_x0000_i1043" type="#_x0000_t75" style="width:298.5pt;height:727.5pt" o:ole="">
            <v:imagedata r:id="rId12" o:title=""/>
          </v:shape>
          <o:OLEObject Type="Embed" ProgID="Visio.Drawing.15" ShapeID="_x0000_i1043" DrawAspect="Content" ObjectID="_1696697184" r:id="rId13"/>
        </w:object>
      </w:r>
      <w:r w:rsidR="003F1C0F">
        <w:object w:dxaOrig="8280" w:dyaOrig="20172" w14:anchorId="02E27B86">
          <v:shape id="_x0000_i1047" type="#_x0000_t75" style="width:298.5pt;height:727.5pt" o:ole="">
            <v:imagedata r:id="rId14" o:title=""/>
          </v:shape>
          <o:OLEObject Type="Embed" ProgID="Visio.Drawing.15" ShapeID="_x0000_i1047" DrawAspect="Content" ObjectID="_1696697185" r:id="rId15"/>
        </w:object>
      </w:r>
      <w:r w:rsidR="003F1C0F">
        <w:object w:dxaOrig="8280" w:dyaOrig="20172" w14:anchorId="0040DDC0">
          <v:shape id="_x0000_i1049" type="#_x0000_t75" style="width:298.5pt;height:727.5pt" o:ole="">
            <v:imagedata r:id="rId16" o:title=""/>
          </v:shape>
          <o:OLEObject Type="Embed" ProgID="Visio.Drawing.15" ShapeID="_x0000_i1049" DrawAspect="Content" ObjectID="_1696697186" r:id="rId17"/>
        </w:object>
      </w:r>
      <w:r w:rsidR="003F1C0F">
        <w:object w:dxaOrig="8280" w:dyaOrig="20172" w14:anchorId="597FE745">
          <v:shape id="_x0000_i1045" type="#_x0000_t75" style="width:298.5pt;height:727.5pt" o:ole="">
            <v:imagedata r:id="rId18" o:title=""/>
          </v:shape>
          <o:OLEObject Type="Embed" ProgID="Visio.Drawing.15" ShapeID="_x0000_i1045" DrawAspect="Content" ObjectID="_1696697187" r:id="rId19"/>
        </w:object>
      </w:r>
      <w:r w:rsidR="003F1C0F">
        <w:object w:dxaOrig="8280" w:dyaOrig="20172" w14:anchorId="28A9EEF7">
          <v:shape id="_x0000_i1051" type="#_x0000_t75" style="width:298.5pt;height:727.5pt" o:ole="">
            <v:imagedata r:id="rId20" o:title=""/>
          </v:shape>
          <o:OLEObject Type="Embed" ProgID="Visio.Drawing.15" ShapeID="_x0000_i1051" DrawAspect="Content" ObjectID="_1696697188" r:id="rId21"/>
        </w:object>
      </w:r>
    </w:p>
    <w:p w14:paraId="7EA2777E" w14:textId="6E178EA6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166DDAEA" w:rsidR="00C25470" w:rsidRDefault="00537D1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5451" w14:anchorId="0FF59C87">
          <v:shape id="_x0000_i1034" type="#_x0000_t75" style="width:597pt;height:493.5pt" o:ole="">
            <v:imagedata r:id="rId22" o:title=""/>
          </v:shape>
          <o:OLEObject Type="Embed" ProgID="Excel.Sheet.12" ShapeID="_x0000_i1034" DrawAspect="Content" ObjectID="_1696697189" r:id="rId23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191133"/>
    <w:rsid w:val="003F1C0F"/>
    <w:rsid w:val="004B428B"/>
    <w:rsid w:val="004D7E08"/>
    <w:rsid w:val="00537D15"/>
    <w:rsid w:val="005937B9"/>
    <w:rsid w:val="00933316"/>
    <w:rsid w:val="00BE0B21"/>
    <w:rsid w:val="00C25470"/>
    <w:rsid w:val="00C87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Excel_Worksheet8.xls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6</Pages>
  <Words>767</Words>
  <Characters>437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0-17T11:32:00Z</dcterms:created>
  <dcterms:modified xsi:type="dcterms:W3CDTF">2021-10-25T17:00:00Z</dcterms:modified>
</cp:coreProperties>
</file>